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6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94667" autoAdjust="0"/>
  </p:normalViewPr>
  <p:slideViewPr>
    <p:cSldViewPr>
      <p:cViewPr varScale="1">
        <p:scale>
          <a:sx n="75" d="100"/>
          <a:sy n="75" d="100"/>
        </p:scale>
        <p:origin x="-101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wheel spokes="8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wheel spokes="8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wheel spokes="8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wheel spokes="8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wheel spokes="8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wheel spokes="8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wheel spokes="8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wheel spokes="8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wheel spokes="8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wheel spokes="8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wheel spokes="8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04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57" r:id="rId1"/>
    <p:sldLayoutId id="2147484058" r:id="rId2"/>
    <p:sldLayoutId id="2147484059" r:id="rId3"/>
    <p:sldLayoutId id="2147484060" r:id="rId4"/>
    <p:sldLayoutId id="2147484061" r:id="rId5"/>
    <p:sldLayoutId id="2147484062" r:id="rId6"/>
    <p:sldLayoutId id="2147484063" r:id="rId7"/>
    <p:sldLayoutId id="2147484064" r:id="rId8"/>
    <p:sldLayoutId id="2147484065" r:id="rId9"/>
    <p:sldLayoutId id="2147484066" r:id="rId10"/>
    <p:sldLayoutId id="2147484067" r:id="rId11"/>
  </p:sldLayoutIdLst>
  <p:transition advTm="5000">
    <p:wheel spokes="8"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800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1</a:t>
            </a:r>
            <a:endParaRPr lang="ru-RU" sz="4800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type="body" idx="1"/>
          </p:nvPr>
        </p:nvSpPr>
        <p:spPr>
          <a:xfrm>
            <a:off x="706902" y="1428736"/>
            <a:ext cx="7937064" cy="4857784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ru-R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тор: профессор, доктор технических наук </a:t>
            </a:r>
          </a:p>
          <a:p>
            <a:pPr algn="ctr">
              <a:buNone/>
            </a:pPr>
            <a:r>
              <a:rPr lang="ru-R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алерий Викторович Масленников</a:t>
            </a:r>
          </a:p>
          <a:p>
            <a:pPr algn="ctr">
              <a:buNone/>
            </a:pPr>
            <a:endParaRPr lang="ru-R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>
              <a:buNone/>
            </a:pPr>
            <a:r>
              <a:rPr lang="ru-RU" sz="2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азделы курса</a:t>
            </a:r>
          </a:p>
          <a:p>
            <a:pPr marL="651510" indent="-514350" algn="just">
              <a:buAutoNum type="arabicPeriod"/>
            </a:pPr>
            <a:r>
              <a:rPr lang="ru-R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икросхемы усилителей и их применение в аналоговых устройствах измерительных систем</a:t>
            </a:r>
          </a:p>
          <a:p>
            <a:pPr marL="651510" indent="-514350" algn="just">
              <a:buAutoNum type="arabicPeriod"/>
            </a:pPr>
            <a:r>
              <a:rPr lang="ru-R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Аналоговые интегральные перемножители и балансные модуляторы</a:t>
            </a:r>
          </a:p>
          <a:p>
            <a:pPr marL="651510" indent="-514350" algn="just">
              <a:buAutoNum type="arabicPeriod"/>
            </a:pPr>
            <a:r>
              <a:rPr lang="ru-R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Активные фильтры и их использование в измерительных устройствах</a:t>
            </a:r>
          </a:p>
          <a:p>
            <a:pPr algn="ctr">
              <a:buNone/>
            </a:pP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357166"/>
            <a:ext cx="8156448" cy="1214446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урс  лекций</a:t>
            </a:r>
            <a:br>
              <a:rPr lang="ru-RU" sz="2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2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«Аналоговые интегральные устройства измерительных систем»</a:t>
            </a:r>
            <a:endParaRPr lang="ru-RU" sz="24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абораторные работы по курсу:</a:t>
            </a:r>
            <a:endParaRPr lang="ru-RU" sz="32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785786" y="1214422"/>
            <a:ext cx="8072494" cy="2000264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>
                <a:solidFill>
                  <a:srgbClr val="00B050"/>
                </a:solidFill>
              </a:rPr>
              <a:t>1. </a:t>
            </a:r>
            <a:r>
              <a:rPr lang="ru-RU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Применение микросхем ОУ в аналоговых узлах измерительной аппаратуры.</a:t>
            </a:r>
          </a:p>
          <a:p>
            <a:r>
              <a:rPr lang="ru-RU" dirty="0" smtClean="0">
                <a:solidFill>
                  <a:srgbClr val="00B050"/>
                </a:solidFill>
              </a:rPr>
              <a:t>2. </a:t>
            </a:r>
            <a:r>
              <a:rPr lang="ru-RU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Применение микросхем ОУ в импульсных устройствах.</a:t>
            </a:r>
          </a:p>
          <a:p>
            <a:r>
              <a:rPr lang="ru-RU" dirty="0" smtClean="0">
                <a:solidFill>
                  <a:srgbClr val="00B050"/>
                </a:solidFill>
              </a:rPr>
              <a:t>3. </a:t>
            </a:r>
            <a:r>
              <a:rPr lang="ru-RU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Применение микросхем интегральных перемножителей в устройствах преобразования сигналов.</a:t>
            </a:r>
          </a:p>
          <a:p>
            <a:r>
              <a:rPr lang="ru-RU" dirty="0" smtClean="0">
                <a:solidFill>
                  <a:srgbClr val="00B050"/>
                </a:solidFill>
              </a:rPr>
              <a:t>4. </a:t>
            </a:r>
            <a:r>
              <a:rPr lang="ru-RU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Активные RC-фильтры на ОУ.</a:t>
            </a:r>
          </a:p>
          <a:p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785786" y="3244334"/>
            <a:ext cx="67151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емы семинарских занятий:</a:t>
            </a:r>
            <a:endParaRPr lang="ru-RU" sz="32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41" name="Rectangle 1"/>
          <p:cNvSpPr>
            <a:spLocks noChangeArrowheads="1"/>
          </p:cNvSpPr>
          <p:nvPr/>
        </p:nvSpPr>
        <p:spPr bwMode="auto">
          <a:xfrm>
            <a:off x="857224" y="3929066"/>
            <a:ext cx="7786742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ea typeface="Times New Roman" pitchFamily="18" charset="0"/>
                <a:cs typeface="Arial" pitchFamily="34" charset="0"/>
              </a:rPr>
              <a:t>1.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ea typeface="Times New Roman" pitchFamily="18" charset="0"/>
                <a:cs typeface="Arial" pitchFamily="34" charset="0"/>
              </a:rPr>
              <a:t>Расчет аналоговых схем на идеальных ОУ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ea typeface="Times New Roman" pitchFamily="18" charset="0"/>
                <a:cs typeface="Arial" pitchFamily="34" charset="0"/>
              </a:rPr>
              <a:t>2.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ea typeface="Times New Roman" pitchFamily="18" charset="0"/>
                <a:cs typeface="Arial" pitchFamily="34" charset="0"/>
              </a:rPr>
              <a:t>Аддитивные погрешности в усилителях на микросхемах ОУ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ea typeface="Times New Roman" pitchFamily="18" charset="0"/>
                <a:cs typeface="Arial" pitchFamily="34" charset="0"/>
              </a:rPr>
              <a:t>3.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ea typeface="Times New Roman" pitchFamily="18" charset="0"/>
                <a:cs typeface="Arial" pitchFamily="34" charset="0"/>
              </a:rPr>
              <a:t>Мультипликативные погрешности схем в усилителях на микросхемах ОУ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ea typeface="Times New Roman" pitchFamily="18" charset="0"/>
                <a:cs typeface="Arial" pitchFamily="34" charset="0"/>
              </a:rPr>
              <a:t>4.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ea typeface="Times New Roman" pitchFamily="18" charset="0"/>
                <a:cs typeface="Arial" pitchFamily="34" charset="0"/>
              </a:rPr>
              <a:t>Расчет импульсных устройств на основе микросхем ОУ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ea typeface="Times New Roman" pitchFamily="18" charset="0"/>
                <a:cs typeface="Arial" pitchFamily="34" charset="0"/>
              </a:rPr>
              <a:t>5.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ea typeface="Times New Roman" pitchFamily="18" charset="0"/>
                <a:cs typeface="Arial" pitchFamily="34" charset="0"/>
              </a:rPr>
              <a:t>Расчет корректирующих цепей усилителей на интегральных ОУ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ea typeface="Times New Roman" pitchFamily="18" charset="0"/>
                <a:cs typeface="Arial" pitchFamily="34" charset="0"/>
              </a:rPr>
              <a:t>6.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ea typeface="Times New Roman" pitchFamily="18" charset="0"/>
                <a:cs typeface="Arial" pitchFamily="34" charset="0"/>
              </a:rPr>
              <a:t>Построение аналоговых схем на интегральных ОУ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ea typeface="Times New Roman" pitchFamily="18" charset="0"/>
                <a:cs typeface="Arial" pitchFamily="34" charset="0"/>
              </a:rPr>
              <a:t>7.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ea typeface="Times New Roman" pitchFamily="18" charset="0"/>
                <a:cs typeface="Arial" pitchFamily="34" charset="0"/>
              </a:rPr>
              <a:t>Расчет основных параметров активных звеньев второго порядка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ea typeface="Times New Roman" pitchFamily="18" charset="0"/>
                <a:cs typeface="Arial" pitchFamily="34" charset="0"/>
              </a:rPr>
              <a:t>8.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ea typeface="Times New Roman" pitchFamily="18" charset="0"/>
                <a:cs typeface="Arial" pitchFamily="34" charset="0"/>
              </a:rPr>
              <a:t>Построение АЧХ активных звеньев второго порядка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cs typeface="Arial" pitchFamily="34" charset="0"/>
            </a:endParaRPr>
          </a:p>
        </p:txBody>
      </p:sp>
    </p:spTree>
  </p:cSld>
  <p:clrMapOvr>
    <a:masterClrMapping/>
  </p:clrMapOvr>
  <p:transition advTm="5000">
    <p:wheel spokes="8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8079940" cy="5220600"/>
          </a:xfrm>
        </p:spPr>
        <p:txBody>
          <a:bodyPr>
            <a:noAutofit/>
          </a:bodyPr>
          <a:lstStyle/>
          <a:p>
            <a:pPr algn="ctr">
              <a:buNone/>
            </a:pPr>
            <a:r>
              <a:rPr lang="ru-RU" sz="1400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лассификация: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-по принципу действия: аналоговые, цифровые;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-по способу изготовления: полупроводниковые, гибридные.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этапы создания полупроводниковых кремниевых микросхем: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получение чистого монокристаллического кремния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изготовление пластин кремния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эпитаксия – выращивание монокристаллических слоев на пластине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термическое окисление – образование защитного слоя </a:t>
            </a:r>
            <a:r>
              <a:rPr lang="en-US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iO</a:t>
            </a:r>
            <a:r>
              <a:rPr lang="en-US" sz="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легирование – введение примесей в приповерхностный слой пластин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травление – удаление с поверхностей пластин ненужного вещества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изготовление фотошаблонов, используемых для создания нужных окон в окисле </a:t>
            </a:r>
            <a:r>
              <a:rPr lang="en-US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iO</a:t>
            </a:r>
            <a:r>
              <a:rPr lang="en-US" sz="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фотолитография – создание окон в </a:t>
            </a:r>
            <a:r>
              <a:rPr lang="en-US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iO</a:t>
            </a:r>
            <a:r>
              <a:rPr lang="en-US" sz="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нанесение тонких металлических пленок для соединения элементов кристалла между собой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предварительная проверка кристаллов на годность на пластине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разделение пластины на кристаллы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сборка кристаллов  в корпусе микросхемы,</a:t>
            </a:r>
          </a:p>
          <a:p>
            <a:pPr>
              <a:buNone/>
            </a:pP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окончательная проверка микросхем на соответствие </a:t>
            </a:r>
            <a:r>
              <a:rPr lang="ru-RU" sz="140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ехническим </a:t>
            </a:r>
            <a:r>
              <a:rPr lang="ru-RU" sz="140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условиям.</a:t>
            </a:r>
            <a:endParaRPr lang="ru-RU" sz="1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285728"/>
            <a:ext cx="8156448" cy="1003576"/>
          </a:xfrm>
        </p:spPr>
        <p:txBody>
          <a:bodyPr/>
          <a:lstStyle/>
          <a:p>
            <a:pPr algn="ctr"/>
            <a:r>
              <a:rPr lang="ru-RU" sz="4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икросхемы</a:t>
            </a:r>
            <a:endParaRPr lang="ru-RU" sz="4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06902" y="357166"/>
            <a:ext cx="8156448" cy="932138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Элементы полупроводниковых микросхем. Транзисторы. Биполярный транзистор.</a:t>
            </a:r>
            <a:endParaRPr lang="ru-RU" sz="28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1571604" y="1714488"/>
          <a:ext cx="5929354" cy="3838575"/>
        </p:xfrm>
        <a:graphic>
          <a:graphicData uri="http://schemas.openxmlformats.org/presentationml/2006/ole">
            <p:oleObj spid="_x0000_s33793" name="Visio" r:id="rId3" imgW="5584044" imgH="6185981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2000232" y="5500702"/>
            <a:ext cx="50720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1. Внутренняя структура </a:t>
            </a:r>
            <a:r>
              <a:rPr lang="en-US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lang="ru-RU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</a:t>
            </a:r>
            <a:r>
              <a:rPr lang="en-US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</a:t>
            </a:r>
            <a:r>
              <a:rPr lang="ru-RU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</a:t>
            </a:r>
            <a:r>
              <a:rPr lang="en-US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lang="ru-RU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транзистора (а, разрез по линии АА,</a:t>
            </a:r>
            <a:endParaRPr lang="ru-RU" sz="1200" dirty="0" smtClean="0">
              <a:solidFill>
                <a:schemeClr val="bg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б, топология </a:t>
            </a:r>
            <a:r>
              <a:rPr lang="en-US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lang="ru-RU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</a:t>
            </a:r>
            <a:r>
              <a:rPr lang="en-US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</a:t>
            </a:r>
            <a:r>
              <a:rPr lang="ru-RU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</a:t>
            </a:r>
            <a:r>
              <a:rPr lang="en-US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lang="ru-RU" sz="1200" dirty="0" smtClean="0">
                <a:solidFill>
                  <a:schemeClr val="bg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транзистора </a:t>
            </a:r>
            <a:r>
              <a:rPr lang="ru-RU" sz="1200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</a:t>
            </a:r>
            <a:endParaRPr lang="ru-RU" sz="1200" dirty="0" smtClean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1357290" y="3714752"/>
            <a:ext cx="5718048" cy="714380"/>
          </a:xfrm>
        </p:spPr>
        <p:txBody>
          <a:bodyPr>
            <a:normAutofit/>
          </a:bodyPr>
          <a:lstStyle/>
          <a:p>
            <a:pPr algn="ctr"/>
            <a:r>
              <a:rPr lang="ru-RU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ДП-транзистор</a:t>
            </a:r>
            <a:endParaRPr lang="ru-RU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642910" y="500042"/>
            <a:ext cx="8156448" cy="777240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левой транзистор управляющим </a:t>
            </a:r>
            <a:r>
              <a:rPr lang="en-US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n</a:t>
            </a:r>
            <a:r>
              <a:rPr lang="ru-RU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переходом</a:t>
            </a:r>
            <a:endParaRPr lang="ru-RU" sz="28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2500298" y="1571612"/>
          <a:ext cx="3771900" cy="1257300"/>
        </p:xfrm>
        <a:graphic>
          <a:graphicData uri="http://schemas.openxmlformats.org/presentationml/2006/ole">
            <p:oleObj spid="_x0000_s36868" name="Visio" r:id="rId3" imgW="5029810" imgH="1920850" progId="Visio.Drawing.11">
              <p:embed/>
            </p:oleObj>
          </a:graphicData>
        </a:graphic>
      </p:graphicFrame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1928794" y="3071810"/>
            <a:ext cx="47863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2. Внутренняя структура транзистора с </a:t>
            </a:r>
            <a:r>
              <a:rPr kumimoji="0" lang="ru-RU" sz="1400" b="0" i="0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-каналом</a:t>
            </a:r>
            <a:endParaRPr kumimoji="0" lang="ru-RU" sz="1400" b="0" i="0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6871" name="Object 7"/>
          <p:cNvGraphicFramePr>
            <a:graphicFrameLocks noChangeAspect="1"/>
          </p:cNvGraphicFramePr>
          <p:nvPr/>
        </p:nvGraphicFramePr>
        <p:xfrm>
          <a:off x="2571736" y="4429132"/>
          <a:ext cx="3657600" cy="1181100"/>
        </p:xfrm>
        <a:graphic>
          <a:graphicData uri="http://schemas.openxmlformats.org/presentationml/2006/ole">
            <p:oleObj spid="_x0000_s36871" name="Visio" r:id="rId4" imgW="4603559" imgH="1966609" progId="Visio.Drawing.11">
              <p:embed/>
            </p:oleObj>
          </a:graphicData>
        </a:graphic>
      </p:graphicFrame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714348" y="5929330"/>
            <a:ext cx="800105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3. Внутренняя структура МОП-транзистора с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индуцируемым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каналом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1714480" y="500042"/>
            <a:ext cx="5718048" cy="906048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езистор</a:t>
            </a:r>
            <a:endParaRPr lang="ru-RU" sz="40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2643174" y="1500174"/>
          <a:ext cx="3429000" cy="1257300"/>
        </p:xfrm>
        <a:graphic>
          <a:graphicData uri="http://schemas.openxmlformats.org/presentationml/2006/ole">
            <p:oleObj spid="_x0000_s37889" name="Visio" r:id="rId3" imgW="4765609" imgH="2151319" progId="Visio.Drawing.11">
              <p:embed/>
            </p:oleObj>
          </a:graphicData>
        </a:graphic>
      </p:graphicFrame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0" y="3071810"/>
            <a:ext cx="91440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4. Внутренняя структура резистора, выполненного с 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использованием базовой области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2643174" y="3929066"/>
          <a:ext cx="3429000" cy="1485900"/>
        </p:xfrm>
        <a:graphic>
          <a:graphicData uri="http://schemas.openxmlformats.org/presentationml/2006/ole">
            <p:oleObj spid="_x0000_s37892" name="Visio" r:id="rId4" imgW="4072182" imgH="2194398" progId="Visio.Drawing.11">
              <p:embed/>
            </p:oleObj>
          </a:graphicData>
        </a:graphic>
      </p:graphicFrame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357158" y="5643578"/>
            <a:ext cx="850112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5. Зигзагообразная топология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олупроводникового резистора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4"/>
          <p:cNvSpPr>
            <a:spLocks noGrp="1"/>
          </p:cNvSpPr>
          <p:nvPr>
            <p:ph type="body" idx="1"/>
          </p:nvPr>
        </p:nvSpPr>
        <p:spPr>
          <a:xfrm>
            <a:off x="785786" y="642918"/>
            <a:ext cx="7937064" cy="5715040"/>
          </a:xfrm>
        </p:spPr>
        <p:txBody>
          <a:bodyPr>
            <a:normAutofit fontScale="55000" lnSpcReduction="20000"/>
          </a:bodyPr>
          <a:lstStyle/>
          <a:p>
            <a:pPr algn="just">
              <a:buNone/>
            </a:pPr>
            <a:r>
              <a:rPr lang="ru-RU" sz="3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достоинства кремниевых микросхем: малые </a:t>
            </a:r>
            <a:r>
              <a:rPr lang="ru-RU" sz="38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ассо-габаритные</a:t>
            </a:r>
            <a:r>
              <a:rPr lang="ru-RU" sz="3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размеры и высокая степень интеграции, надежность, низкая стоимость производства при большом объеме выпуска микросхем.</a:t>
            </a:r>
          </a:p>
          <a:p>
            <a:pPr algn="just">
              <a:buNone/>
            </a:pPr>
            <a:r>
              <a:rPr lang="ru-RU" sz="3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едостатки: большой разброс параметров при изготовлении, недостаточная для многих случаев стабильность элементов и общих параметров.</a:t>
            </a:r>
          </a:p>
          <a:p>
            <a:pPr algn="just">
              <a:buNone/>
            </a:pPr>
            <a:r>
              <a:rPr lang="ru-RU" sz="3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онкопленочная технология. Пленки толщиной ~ 1мкм наносятся в специальных вакуумных установках.</a:t>
            </a:r>
          </a:p>
          <a:p>
            <a:pPr algn="just">
              <a:buNone/>
            </a:pPr>
            <a:r>
              <a:rPr lang="ru-RU" sz="3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олстопленочная технология. Пленки толщиной ~100мкм наносятся в виде пасты при атмосферном давлении.</a:t>
            </a:r>
          </a:p>
          <a:p>
            <a:pPr algn="just">
              <a:buNone/>
            </a:pPr>
            <a:r>
              <a:rPr lang="ru-RU" sz="3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остоинства пленочных технологий: точность элементов, возможность их подстройки, температурная стабильность.</a:t>
            </a:r>
          </a:p>
          <a:p>
            <a:pPr algn="just">
              <a:buNone/>
            </a:pPr>
            <a:r>
              <a:rPr lang="ru-RU" sz="3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едостатки: практическая невозможность создания активных элементов, высокая стоимость производства, относительно большие габариты.</a:t>
            </a:r>
          </a:p>
          <a:p>
            <a:pPr algn="just">
              <a:buNone/>
            </a:pPr>
            <a:r>
              <a:rPr lang="ru-RU" sz="3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Гибридные микросхемы: активные элементы в виде монолитных микросхем, пассивные элементы выполняются по тонко- или толстопленочной технологии.</a:t>
            </a:r>
          </a:p>
          <a:p>
            <a:pPr algn="just">
              <a:buNone/>
            </a:pPr>
            <a:endParaRPr lang="ru-RU" sz="1600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ru-RU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 advTm="5000">
    <p:wheel spokes="8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Официальная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Изящная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459</TotalTime>
  <Words>438</Words>
  <PresentationFormat>Экран (4:3)</PresentationFormat>
  <Paragraphs>58</Paragraphs>
  <Slides>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0" baseType="lpstr">
      <vt:lpstr>Метро</vt:lpstr>
      <vt:lpstr>Visio</vt:lpstr>
      <vt:lpstr>Лекция 1</vt:lpstr>
      <vt:lpstr>Курс  лекций «Аналоговые интегральные устройства измерительных систем»</vt:lpstr>
      <vt:lpstr>Лабораторные работы по курсу:</vt:lpstr>
      <vt:lpstr>Микросхемы</vt:lpstr>
      <vt:lpstr>Элементы полупроводниковых микросхем. Транзисторы. Биполярный транзистор.</vt:lpstr>
      <vt:lpstr>Полевой транзистор управляющим pn-переходом</vt:lpstr>
      <vt:lpstr>Слайд 7</vt:lpstr>
      <vt:lpstr>Слайд 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1</dc:title>
  <dc:creator>Маринка</dc:creator>
  <cp:lastModifiedBy>Маришик</cp:lastModifiedBy>
  <cp:revision>53</cp:revision>
  <dcterms:created xsi:type="dcterms:W3CDTF">2008-08-20T16:30:18Z</dcterms:created>
  <dcterms:modified xsi:type="dcterms:W3CDTF">2008-09-04T17:08:23Z</dcterms:modified>
</cp:coreProperties>
</file>